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83968" w:rsidRDefault="008062B6" w:rsidP="00B571E2">
      <w:pPr>
        <w:jc w:val="center"/>
      </w:pPr>
      <w:r>
        <w:object w:dxaOrig="10141" w:dyaOrig="9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7pt;height:489.6pt" o:ole="">
            <v:imagedata r:id="rId7" o:title=""/>
          </v:shape>
          <o:OLEObject Type="Embed" ProgID="Visio.Drawing.11" ShapeID="_x0000_i1028" DrawAspect="Content" ObjectID="_1615801330" r:id="rId8"/>
        </w:object>
      </w:r>
      <w:bookmarkStart w:id="0" w:name="_GoBack"/>
      <w:bookmarkEnd w:id="0"/>
    </w:p>
    <w:p w:rsidR="00383968" w:rsidRPr="00383968" w:rsidRDefault="00383968" w:rsidP="00383968">
      <w:pPr>
        <w:rPr>
          <w:rFonts w:ascii="Arial" w:hAnsi="Arial" w:cs="Arial"/>
          <w:i/>
        </w:rPr>
      </w:pPr>
      <w:r w:rsidRPr="00383968">
        <w:rPr>
          <w:rFonts w:ascii="Arial" w:hAnsi="Arial" w:cs="Arial"/>
          <w:b/>
          <w:i/>
        </w:rPr>
        <w:t>NOTE</w:t>
      </w:r>
      <w:r w:rsidRPr="00383968">
        <w:rPr>
          <w:rFonts w:ascii="Arial" w:hAnsi="Arial" w:cs="Arial"/>
          <w:i/>
        </w:rPr>
        <w:t>: This is intended to be used as an example only. Actual form and number of radii will vary with your data.</w:t>
      </w:r>
    </w:p>
    <w:sectPr w:rsidR="00383968" w:rsidRPr="00383968" w:rsidSect="00B571E2">
      <w:headerReference w:type="default" r:id="rId9"/>
      <w:footerReference w:type="default" r:id="rId10"/>
      <w:pgSz w:w="12240" w:h="15840" w:code="1"/>
      <w:pgMar w:top="720" w:right="1152" w:bottom="720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67EB" w:rsidRDefault="00F267EB">
      <w:r>
        <w:separator/>
      </w:r>
    </w:p>
  </w:endnote>
  <w:endnote w:type="continuationSeparator" w:id="0">
    <w:p w:rsidR="00F267EB" w:rsidRDefault="00F267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73E80" w:rsidRPr="00173E80" w:rsidRDefault="00173E80" w:rsidP="00B571E2">
    <w:pPr>
      <w:pStyle w:val="Footer"/>
      <w:pBdr>
        <w:bottom w:val="single" w:sz="4" w:space="1" w:color="auto"/>
      </w:pBdr>
      <w:tabs>
        <w:tab w:val="clear" w:pos="8640"/>
        <w:tab w:val="right" w:pos="9900"/>
      </w:tabs>
      <w:rPr>
        <w:rStyle w:val="PageNumber"/>
        <w:rFonts w:ascii="Arial" w:hAnsi="Arial" w:cs="Arial"/>
      </w:rPr>
    </w:pPr>
  </w:p>
  <w:p w:rsidR="00EA2DA7" w:rsidRPr="00173E80" w:rsidRDefault="00EA2DA7" w:rsidP="00B571E2">
    <w:pPr>
      <w:pStyle w:val="Footer"/>
      <w:tabs>
        <w:tab w:val="clear" w:pos="8640"/>
        <w:tab w:val="right" w:pos="9900"/>
      </w:tabs>
      <w:rPr>
        <w:rFonts w:ascii="Arial" w:hAnsi="Arial" w:cs="Arial"/>
      </w:rPr>
    </w:pPr>
    <w:r w:rsidRPr="00173E80">
      <w:rPr>
        <w:rStyle w:val="PageNumber"/>
        <w:rFonts w:ascii="Arial" w:hAnsi="Arial" w:cs="Arial"/>
      </w:rPr>
      <w:t>Copyright © 201</w:t>
    </w:r>
    <w:r w:rsidR="008062B6">
      <w:rPr>
        <w:rStyle w:val="PageNumber"/>
        <w:rFonts w:ascii="Arial" w:hAnsi="Arial" w:cs="Arial"/>
      </w:rPr>
      <w:t>9</w:t>
    </w:r>
    <w:r w:rsidRPr="00173E80">
      <w:rPr>
        <w:rStyle w:val="PageNumber"/>
        <w:rFonts w:ascii="Arial" w:hAnsi="Arial" w:cs="Arial"/>
      </w:rPr>
      <w:t xml:space="preserve"> </w:t>
    </w:r>
    <w:proofErr w:type="spellStart"/>
    <w:r w:rsidRPr="00173E80">
      <w:rPr>
        <w:rStyle w:val="PageNumber"/>
        <w:rFonts w:ascii="Arial" w:hAnsi="Arial" w:cs="Arial"/>
      </w:rPr>
      <w:t>ets</w:t>
    </w:r>
    <w:proofErr w:type="spellEnd"/>
    <w:r w:rsidRPr="00173E80">
      <w:rPr>
        <w:rStyle w:val="PageNumber"/>
        <w:rFonts w:ascii="Arial" w:hAnsi="Arial" w:cs="Arial"/>
      </w:rPr>
      <w:t xml:space="preserve">, </w:t>
    </w:r>
    <w:proofErr w:type="spellStart"/>
    <w:r w:rsidRPr="00173E80">
      <w:rPr>
        <w:rStyle w:val="PageNumber"/>
        <w:rFonts w:ascii="Arial" w:hAnsi="Arial" w:cs="Arial"/>
      </w:rPr>
      <w:t>inc.</w:t>
    </w:r>
    <w:proofErr w:type="spellEnd"/>
    <w:r w:rsidRPr="00173E80">
      <w:rPr>
        <w:rStyle w:val="PageNumber"/>
        <w:rFonts w:ascii="Arial" w:hAnsi="Arial" w:cs="Arial"/>
      </w:rPr>
      <w:tab/>
    </w:r>
    <w:r w:rsidR="00B571E2">
      <w:rPr>
        <w:rStyle w:val="PageNumber"/>
        <w:rFonts w:ascii="Arial" w:hAnsi="Arial" w:cs="Arial"/>
      </w:rPr>
      <w:tab/>
    </w:r>
    <w:hyperlink r:id="rId1" w:history="1">
      <w:r w:rsidRPr="00173E80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67EB" w:rsidRDefault="00F267EB">
      <w:r>
        <w:separator/>
      </w:r>
    </w:p>
  </w:footnote>
  <w:footnote w:type="continuationSeparator" w:id="0">
    <w:p w:rsidR="00F267EB" w:rsidRDefault="00F267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46AF" w:rsidRDefault="003D46AF" w:rsidP="003D46AF">
    <w:pPr>
      <w:pStyle w:val="Header"/>
      <w:spacing w:after="120"/>
      <w:jc w:val="right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 w:rsidRPr="003D46AF">
      <w:rPr>
        <w:rFonts w:ascii="Arial" w:hAnsi="Arial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3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EA2DA7" w:rsidRPr="008062B6" w:rsidRDefault="00383968" w:rsidP="00EA2DA7">
    <w:pPr>
      <w:pStyle w:val="Header"/>
      <w:spacing w:after="120"/>
      <w:rPr>
        <w:rFonts w:ascii="Arial" w:hAnsi="Arial" w:cs="Arial"/>
        <w:b/>
        <w:color w:val="0070C0"/>
        <w:sz w:val="28"/>
      </w:rPr>
    </w:pPr>
    <w:r w:rsidRPr="008062B6">
      <w:rPr>
        <w:rFonts w:ascii="Arial" w:hAnsi="Arial" w:cs="Arial"/>
        <w:b/>
        <w:bCs/>
        <w:caps/>
        <w:color w:val="0070C0"/>
        <w:kern w:val="36"/>
        <w:sz w:val="32"/>
        <w:szCs w:val="28"/>
      </w:rPr>
      <w:t>Radar Chart</w:t>
    </w:r>
    <w:r w:rsidR="00EA2DA7" w:rsidRPr="008062B6">
      <w:rPr>
        <w:rFonts w:ascii="Arial" w:hAnsi="Arial" w:cs="Arial"/>
        <w:b/>
        <w:bCs/>
        <w:caps/>
        <w:color w:val="0070C0"/>
        <w:kern w:val="36"/>
        <w:sz w:val="32"/>
        <w:szCs w:val="28"/>
      </w:rPr>
      <w:t xml:space="preserve"> form</w:t>
    </w:r>
    <w:r w:rsidR="00EA2DA7" w:rsidRPr="008062B6">
      <w:rPr>
        <w:rFonts w:ascii="Arial" w:hAnsi="Arial" w:cs="Arial"/>
        <w:b/>
        <w:color w:val="0070C0"/>
        <w:sz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 w15:restartNumberingAfterBreak="0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 w15:restartNumberingAfterBreak="0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 w15:restartNumberingAfterBreak="0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 w15:restartNumberingAfterBreak="0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 w15:restartNumberingAfterBreak="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 w15:restartNumberingAfterBreak="0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 w15:restartNumberingAfterBreak="0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5" w15:restartNumberingAfterBreak="0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6" w15:restartNumberingAfterBreak="0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5014C6"/>
    <w:multiLevelType w:val="hybridMultilevel"/>
    <w:tmpl w:val="62E08A7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 w15:restartNumberingAfterBreak="0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 w15:restartNumberingAfterBreak="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 w15:restartNumberingAfterBreak="0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 w15:restartNumberingAfterBreak="0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 w15:restartNumberingAfterBreak="0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 w15:restartNumberingAfterBreak="0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 w15:restartNumberingAfterBreak="0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7" w15:restartNumberingAfterBreak="0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2" w15:restartNumberingAfterBreak="0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3" w15:restartNumberingAfterBreak="0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 w15:restartNumberingAfterBreak="0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 w15:restartNumberingAfterBreak="0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8" w15:restartNumberingAfterBreak="0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9" w15:restartNumberingAfterBreak="0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4" w15:restartNumberingAfterBreak="0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5" w15:restartNumberingAfterBreak="0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7" w15:restartNumberingAfterBreak="0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0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0"/>
  </w:num>
  <w:num w:numId="3">
    <w:abstractNumId w:val="16"/>
  </w:num>
  <w:num w:numId="4">
    <w:abstractNumId w:val="32"/>
  </w:num>
  <w:num w:numId="5">
    <w:abstractNumId w:val="29"/>
  </w:num>
  <w:num w:numId="6">
    <w:abstractNumId w:val="28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3"/>
  </w:num>
  <w:num w:numId="11">
    <w:abstractNumId w:val="0"/>
  </w:num>
  <w:num w:numId="12">
    <w:abstractNumId w:val="4"/>
  </w:num>
  <w:num w:numId="13">
    <w:abstractNumId w:val="27"/>
  </w:num>
  <w:num w:numId="14">
    <w:abstractNumId w:val="39"/>
  </w:num>
  <w:num w:numId="15">
    <w:abstractNumId w:val="13"/>
  </w:num>
  <w:num w:numId="16">
    <w:abstractNumId w:val="7"/>
  </w:num>
  <w:num w:numId="17">
    <w:abstractNumId w:val="8"/>
  </w:num>
  <w:num w:numId="18">
    <w:abstractNumId w:val="46"/>
  </w:num>
  <w:num w:numId="19">
    <w:abstractNumId w:val="38"/>
  </w:num>
  <w:num w:numId="20">
    <w:abstractNumId w:val="45"/>
  </w:num>
  <w:num w:numId="21">
    <w:abstractNumId w:val="6"/>
  </w:num>
  <w:num w:numId="22">
    <w:abstractNumId w:val="42"/>
  </w:num>
  <w:num w:numId="23">
    <w:abstractNumId w:val="14"/>
  </w:num>
  <w:num w:numId="24">
    <w:abstractNumId w:val="20"/>
  </w:num>
  <w:num w:numId="25">
    <w:abstractNumId w:val="41"/>
  </w:num>
  <w:num w:numId="26">
    <w:abstractNumId w:val="3"/>
  </w:num>
  <w:num w:numId="27">
    <w:abstractNumId w:val="26"/>
  </w:num>
  <w:num w:numId="28">
    <w:abstractNumId w:val="44"/>
  </w:num>
  <w:num w:numId="29">
    <w:abstractNumId w:val="10"/>
  </w:num>
  <w:num w:numId="30">
    <w:abstractNumId w:val="47"/>
  </w:num>
  <w:num w:numId="31">
    <w:abstractNumId w:val="15"/>
  </w:num>
  <w:num w:numId="32">
    <w:abstractNumId w:val="24"/>
  </w:num>
  <w:num w:numId="33">
    <w:abstractNumId w:val="11"/>
  </w:num>
  <w:num w:numId="34">
    <w:abstractNumId w:val="36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34"/>
  </w:num>
  <w:num w:numId="41">
    <w:abstractNumId w:val="5"/>
  </w:num>
  <w:num w:numId="42">
    <w:abstractNumId w:val="22"/>
  </w:num>
  <w:num w:numId="43">
    <w:abstractNumId w:val="35"/>
  </w:num>
  <w:num w:numId="44">
    <w:abstractNumId w:val="37"/>
  </w:num>
  <w:num w:numId="45">
    <w:abstractNumId w:val="23"/>
  </w:num>
  <w:num w:numId="46">
    <w:abstractNumId w:val="31"/>
  </w:num>
  <w:num w:numId="47">
    <w:abstractNumId w:val="43"/>
  </w:num>
  <w:num w:numId="48">
    <w:abstractNumId w:val="17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03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1B3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6F2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D68"/>
    <w:rsid w:val="00053E99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CF0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41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0F788C"/>
    <w:rsid w:val="00100943"/>
    <w:rsid w:val="00100DC9"/>
    <w:rsid w:val="001010C2"/>
    <w:rsid w:val="00101123"/>
    <w:rsid w:val="0010172E"/>
    <w:rsid w:val="00101B3A"/>
    <w:rsid w:val="00101B68"/>
    <w:rsid w:val="00102325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3B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C1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E80"/>
    <w:rsid w:val="00173F63"/>
    <w:rsid w:val="00174761"/>
    <w:rsid w:val="00175221"/>
    <w:rsid w:val="0017558D"/>
    <w:rsid w:val="00175B04"/>
    <w:rsid w:val="00175C24"/>
    <w:rsid w:val="00176185"/>
    <w:rsid w:val="001763C8"/>
    <w:rsid w:val="0017651A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168"/>
    <w:rsid w:val="001A0709"/>
    <w:rsid w:val="001A0863"/>
    <w:rsid w:val="001A0ABF"/>
    <w:rsid w:val="001A0B52"/>
    <w:rsid w:val="001A1862"/>
    <w:rsid w:val="001A1A61"/>
    <w:rsid w:val="001A1B77"/>
    <w:rsid w:val="001A1E7F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2C9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6A62"/>
    <w:rsid w:val="001B74C6"/>
    <w:rsid w:val="001B7644"/>
    <w:rsid w:val="001B7E0D"/>
    <w:rsid w:val="001B7FB2"/>
    <w:rsid w:val="001B7FFE"/>
    <w:rsid w:val="001C0619"/>
    <w:rsid w:val="001C0AA6"/>
    <w:rsid w:val="001C0D42"/>
    <w:rsid w:val="001C110D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46D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1340"/>
    <w:rsid w:val="001F14CD"/>
    <w:rsid w:val="001F183A"/>
    <w:rsid w:val="001F19D6"/>
    <w:rsid w:val="001F288D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E5"/>
    <w:rsid w:val="002035A5"/>
    <w:rsid w:val="0020371D"/>
    <w:rsid w:val="002039CC"/>
    <w:rsid w:val="00203A0D"/>
    <w:rsid w:val="00203DFC"/>
    <w:rsid w:val="002041DA"/>
    <w:rsid w:val="002045B1"/>
    <w:rsid w:val="00204868"/>
    <w:rsid w:val="00204AEC"/>
    <w:rsid w:val="00204C21"/>
    <w:rsid w:val="00204E43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A0C"/>
    <w:rsid w:val="00221C7E"/>
    <w:rsid w:val="00222056"/>
    <w:rsid w:val="002220DA"/>
    <w:rsid w:val="00222304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767"/>
    <w:rsid w:val="002327C9"/>
    <w:rsid w:val="00232C3E"/>
    <w:rsid w:val="00232EDC"/>
    <w:rsid w:val="00232FA1"/>
    <w:rsid w:val="00233824"/>
    <w:rsid w:val="00233CC8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39F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5A"/>
    <w:rsid w:val="00311D94"/>
    <w:rsid w:val="00311F28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633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321D"/>
    <w:rsid w:val="0033381F"/>
    <w:rsid w:val="00333C2C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D56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4BE2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3BC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8DD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4E7"/>
    <w:rsid w:val="00361AA8"/>
    <w:rsid w:val="00362043"/>
    <w:rsid w:val="00362A88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7027C"/>
    <w:rsid w:val="0037033B"/>
    <w:rsid w:val="00370797"/>
    <w:rsid w:val="003709A0"/>
    <w:rsid w:val="00370A9B"/>
    <w:rsid w:val="003718B9"/>
    <w:rsid w:val="00371926"/>
    <w:rsid w:val="00371B53"/>
    <w:rsid w:val="00371BE4"/>
    <w:rsid w:val="00371CBF"/>
    <w:rsid w:val="003722F5"/>
    <w:rsid w:val="00372BB4"/>
    <w:rsid w:val="0037304F"/>
    <w:rsid w:val="00373087"/>
    <w:rsid w:val="00373B4E"/>
    <w:rsid w:val="00373C3C"/>
    <w:rsid w:val="00373C92"/>
    <w:rsid w:val="00374389"/>
    <w:rsid w:val="003746EA"/>
    <w:rsid w:val="0037494A"/>
    <w:rsid w:val="00375050"/>
    <w:rsid w:val="003754C8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968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337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A14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08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658"/>
    <w:rsid w:val="003B1786"/>
    <w:rsid w:val="003B2174"/>
    <w:rsid w:val="003B22A7"/>
    <w:rsid w:val="003B270D"/>
    <w:rsid w:val="003B27B1"/>
    <w:rsid w:val="003B28C2"/>
    <w:rsid w:val="003B2CF7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6AF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0F2A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2B2"/>
    <w:rsid w:val="004028BF"/>
    <w:rsid w:val="004029D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665"/>
    <w:rsid w:val="00443A68"/>
    <w:rsid w:val="00443EEC"/>
    <w:rsid w:val="0044469A"/>
    <w:rsid w:val="00444A60"/>
    <w:rsid w:val="004450E0"/>
    <w:rsid w:val="00445576"/>
    <w:rsid w:val="004456DD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CB1"/>
    <w:rsid w:val="00450653"/>
    <w:rsid w:val="00450CE1"/>
    <w:rsid w:val="004510D3"/>
    <w:rsid w:val="00451544"/>
    <w:rsid w:val="0045188A"/>
    <w:rsid w:val="00451D86"/>
    <w:rsid w:val="004529F1"/>
    <w:rsid w:val="00452A89"/>
    <w:rsid w:val="00452BD0"/>
    <w:rsid w:val="004534FA"/>
    <w:rsid w:val="004537F1"/>
    <w:rsid w:val="00453E03"/>
    <w:rsid w:val="00453E84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A7D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630B"/>
    <w:rsid w:val="004963FB"/>
    <w:rsid w:val="004966AC"/>
    <w:rsid w:val="00496BA8"/>
    <w:rsid w:val="00496E10"/>
    <w:rsid w:val="0049758C"/>
    <w:rsid w:val="00497B3E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5C4B"/>
    <w:rsid w:val="004A6083"/>
    <w:rsid w:val="004A63E5"/>
    <w:rsid w:val="004A71D7"/>
    <w:rsid w:val="004A73BE"/>
    <w:rsid w:val="004A747E"/>
    <w:rsid w:val="004A76A1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074"/>
    <w:rsid w:val="004C01F1"/>
    <w:rsid w:val="004C0BE9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B68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DD"/>
    <w:rsid w:val="00505B95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22B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3AE3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352"/>
    <w:rsid w:val="00541B28"/>
    <w:rsid w:val="005421A0"/>
    <w:rsid w:val="005423AE"/>
    <w:rsid w:val="00542702"/>
    <w:rsid w:val="0054285A"/>
    <w:rsid w:val="00542CDA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42E2"/>
    <w:rsid w:val="00554449"/>
    <w:rsid w:val="00554610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9AD"/>
    <w:rsid w:val="00576BD4"/>
    <w:rsid w:val="00577235"/>
    <w:rsid w:val="005773CB"/>
    <w:rsid w:val="0057753F"/>
    <w:rsid w:val="00577C40"/>
    <w:rsid w:val="005800CC"/>
    <w:rsid w:val="0058015C"/>
    <w:rsid w:val="005805A9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09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3BD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B15"/>
    <w:rsid w:val="005C22A0"/>
    <w:rsid w:val="005C22AA"/>
    <w:rsid w:val="005C2A4C"/>
    <w:rsid w:val="005C2AEA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7CF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0E8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59"/>
    <w:rsid w:val="00673B0E"/>
    <w:rsid w:val="00673B53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300C"/>
    <w:rsid w:val="0068306F"/>
    <w:rsid w:val="00683130"/>
    <w:rsid w:val="0068335F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EE6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F3F"/>
    <w:rsid w:val="006D3F6A"/>
    <w:rsid w:val="006D4129"/>
    <w:rsid w:val="006D436D"/>
    <w:rsid w:val="006D4384"/>
    <w:rsid w:val="006D46FD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152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9FD"/>
    <w:rsid w:val="00712B6C"/>
    <w:rsid w:val="00712BB7"/>
    <w:rsid w:val="00712EA9"/>
    <w:rsid w:val="00713292"/>
    <w:rsid w:val="0071366F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47A9C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1E5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F76"/>
    <w:rsid w:val="007871F7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36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1EB"/>
    <w:rsid w:val="007B1449"/>
    <w:rsid w:val="007B145A"/>
    <w:rsid w:val="007B1A48"/>
    <w:rsid w:val="007B1C5D"/>
    <w:rsid w:val="007B2195"/>
    <w:rsid w:val="007B294E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4F2A"/>
    <w:rsid w:val="007B5A60"/>
    <w:rsid w:val="007B5FDC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EE"/>
    <w:rsid w:val="007C4065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99"/>
    <w:rsid w:val="007E52F3"/>
    <w:rsid w:val="007E55B1"/>
    <w:rsid w:val="007E55FD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2B6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76D9"/>
    <w:rsid w:val="008577B2"/>
    <w:rsid w:val="00857857"/>
    <w:rsid w:val="00857C2D"/>
    <w:rsid w:val="00857CEB"/>
    <w:rsid w:val="0086046E"/>
    <w:rsid w:val="008606E9"/>
    <w:rsid w:val="008608A9"/>
    <w:rsid w:val="008608EE"/>
    <w:rsid w:val="0086134C"/>
    <w:rsid w:val="008617BD"/>
    <w:rsid w:val="008618A8"/>
    <w:rsid w:val="008619E9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9E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2F56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47A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997"/>
    <w:rsid w:val="008E5AB7"/>
    <w:rsid w:val="008E5D06"/>
    <w:rsid w:val="008E5E4C"/>
    <w:rsid w:val="008E5FDD"/>
    <w:rsid w:val="008E6B0E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4239"/>
    <w:rsid w:val="00904594"/>
    <w:rsid w:val="0090471A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696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583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610"/>
    <w:rsid w:val="00951A4C"/>
    <w:rsid w:val="00951B07"/>
    <w:rsid w:val="00951DC6"/>
    <w:rsid w:val="0095268F"/>
    <w:rsid w:val="00952A8A"/>
    <w:rsid w:val="00952BF6"/>
    <w:rsid w:val="00952DB0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955"/>
    <w:rsid w:val="00977A63"/>
    <w:rsid w:val="00977C98"/>
    <w:rsid w:val="00977ECB"/>
    <w:rsid w:val="00980792"/>
    <w:rsid w:val="0098089B"/>
    <w:rsid w:val="00981114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C54"/>
    <w:rsid w:val="009A1D24"/>
    <w:rsid w:val="009A1E9E"/>
    <w:rsid w:val="009A2270"/>
    <w:rsid w:val="009A28BE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4FE7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6395"/>
    <w:rsid w:val="009D715C"/>
    <w:rsid w:val="009D77AA"/>
    <w:rsid w:val="009E0784"/>
    <w:rsid w:val="009E0D91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3A"/>
    <w:rsid w:val="00A24088"/>
    <w:rsid w:val="00A24133"/>
    <w:rsid w:val="00A241D1"/>
    <w:rsid w:val="00A2448B"/>
    <w:rsid w:val="00A24B35"/>
    <w:rsid w:val="00A24C5F"/>
    <w:rsid w:val="00A24D90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2D56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07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58D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9D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726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703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1E2"/>
    <w:rsid w:val="00B5783A"/>
    <w:rsid w:val="00B57B90"/>
    <w:rsid w:val="00B57D1B"/>
    <w:rsid w:val="00B57E86"/>
    <w:rsid w:val="00B57F04"/>
    <w:rsid w:val="00B57F05"/>
    <w:rsid w:val="00B57FB1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3149"/>
    <w:rsid w:val="00B731F7"/>
    <w:rsid w:val="00B734A7"/>
    <w:rsid w:val="00B73A6C"/>
    <w:rsid w:val="00B74113"/>
    <w:rsid w:val="00B74213"/>
    <w:rsid w:val="00B7434F"/>
    <w:rsid w:val="00B744B1"/>
    <w:rsid w:val="00B75363"/>
    <w:rsid w:val="00B75D6C"/>
    <w:rsid w:val="00B75F1D"/>
    <w:rsid w:val="00B762B9"/>
    <w:rsid w:val="00B7643A"/>
    <w:rsid w:val="00B7689B"/>
    <w:rsid w:val="00B76AF2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94A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0DE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0FA4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4E6B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E65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41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4FD"/>
    <w:rsid w:val="00C025A7"/>
    <w:rsid w:val="00C02761"/>
    <w:rsid w:val="00C027BF"/>
    <w:rsid w:val="00C02878"/>
    <w:rsid w:val="00C02A1D"/>
    <w:rsid w:val="00C0310F"/>
    <w:rsid w:val="00C033B9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7B5"/>
    <w:rsid w:val="00C06AE9"/>
    <w:rsid w:val="00C06B9E"/>
    <w:rsid w:val="00C07356"/>
    <w:rsid w:val="00C078ED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78B1"/>
    <w:rsid w:val="00C27B1B"/>
    <w:rsid w:val="00C27D0A"/>
    <w:rsid w:val="00C27D48"/>
    <w:rsid w:val="00C303C8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8A4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B0E"/>
    <w:rsid w:val="00C77D88"/>
    <w:rsid w:val="00C77FB6"/>
    <w:rsid w:val="00C804F7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BD2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9A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0D5"/>
    <w:rsid w:val="00CA75EE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00B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0C80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56"/>
    <w:rsid w:val="00D04B77"/>
    <w:rsid w:val="00D05485"/>
    <w:rsid w:val="00D05611"/>
    <w:rsid w:val="00D068EF"/>
    <w:rsid w:val="00D0696E"/>
    <w:rsid w:val="00D06A05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1E88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44"/>
    <w:rsid w:val="00D462CD"/>
    <w:rsid w:val="00D46643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9A9"/>
    <w:rsid w:val="00D62B26"/>
    <w:rsid w:val="00D63288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5BD6"/>
    <w:rsid w:val="00D860B0"/>
    <w:rsid w:val="00D8641D"/>
    <w:rsid w:val="00D86522"/>
    <w:rsid w:val="00D86732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395"/>
    <w:rsid w:val="00E2343F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B"/>
    <w:rsid w:val="00E30B64"/>
    <w:rsid w:val="00E30B67"/>
    <w:rsid w:val="00E31833"/>
    <w:rsid w:val="00E31C21"/>
    <w:rsid w:val="00E31FD2"/>
    <w:rsid w:val="00E3237F"/>
    <w:rsid w:val="00E323AC"/>
    <w:rsid w:val="00E3285A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914"/>
    <w:rsid w:val="00E379EA"/>
    <w:rsid w:val="00E37DB0"/>
    <w:rsid w:val="00E37E6E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E3"/>
    <w:rsid w:val="00E47DA1"/>
    <w:rsid w:val="00E501E4"/>
    <w:rsid w:val="00E506AC"/>
    <w:rsid w:val="00E50955"/>
    <w:rsid w:val="00E50C27"/>
    <w:rsid w:val="00E50D3C"/>
    <w:rsid w:val="00E50D68"/>
    <w:rsid w:val="00E5198E"/>
    <w:rsid w:val="00E519F2"/>
    <w:rsid w:val="00E522C3"/>
    <w:rsid w:val="00E52FC8"/>
    <w:rsid w:val="00E5353A"/>
    <w:rsid w:val="00E5386C"/>
    <w:rsid w:val="00E53CA7"/>
    <w:rsid w:val="00E53DB7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C03"/>
    <w:rsid w:val="00E71E66"/>
    <w:rsid w:val="00E71F80"/>
    <w:rsid w:val="00E720FC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18DC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E9E"/>
    <w:rsid w:val="00EA2105"/>
    <w:rsid w:val="00EA25A3"/>
    <w:rsid w:val="00EA2B3C"/>
    <w:rsid w:val="00EA2DA7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140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8CD"/>
    <w:rsid w:val="00EC5DBD"/>
    <w:rsid w:val="00EC602B"/>
    <w:rsid w:val="00EC6592"/>
    <w:rsid w:val="00EC6AE2"/>
    <w:rsid w:val="00EC7030"/>
    <w:rsid w:val="00EC71EE"/>
    <w:rsid w:val="00EC7535"/>
    <w:rsid w:val="00EC7857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525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30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7EB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37FF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559"/>
    <w:rsid w:val="00F60682"/>
    <w:rsid w:val="00F6098C"/>
    <w:rsid w:val="00F60E7E"/>
    <w:rsid w:val="00F60EAE"/>
    <w:rsid w:val="00F60F2B"/>
    <w:rsid w:val="00F60FCE"/>
    <w:rsid w:val="00F615B4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786"/>
    <w:rsid w:val="00F64A24"/>
    <w:rsid w:val="00F64AC3"/>
    <w:rsid w:val="00F64C6D"/>
    <w:rsid w:val="00F64F26"/>
    <w:rsid w:val="00F64F34"/>
    <w:rsid w:val="00F651D6"/>
    <w:rsid w:val="00F6552B"/>
    <w:rsid w:val="00F65717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4422"/>
    <w:rsid w:val="00F8442B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582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52E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2DF6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045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EFA0A9"/>
  <w15:docId w15:val="{47677CE7-E9D6-468A-AB2B-429CDC0D9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E6152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link w:val="HeaderChar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1">
    <w:name w:val="Quote1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paragraph" w:styleId="ListParagraph">
    <w:name w:val="List Paragraph"/>
    <w:basedOn w:val="Normal"/>
    <w:uiPriority w:val="34"/>
    <w:qFormat/>
    <w:rsid w:val="009A4FE7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rsid w:val="001F14CD"/>
    <w:rPr>
      <w:sz w:val="24"/>
      <w:szCs w:val="24"/>
    </w:rPr>
  </w:style>
  <w:style w:type="paragraph" w:styleId="BalloonText">
    <w:name w:val="Balloon Text"/>
    <w:basedOn w:val="Normal"/>
    <w:link w:val="BalloonTextChar"/>
    <w:rsid w:val="003D46A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D46A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70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2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140</CharactersWithSpaces>
  <SharedDoc>false</SharedDoc>
  <HLinks>
    <vt:vector size="12" baseType="variant">
      <vt:variant>
        <vt:i4>6225923</vt:i4>
      </vt:variant>
      <vt:variant>
        <vt:i4>6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  <vt:variant>
        <vt:i4>1966122</vt:i4>
      </vt:variant>
      <vt:variant>
        <vt:i4>0</vt:i4>
      </vt:variant>
      <vt:variant>
        <vt:i4>0</vt:i4>
      </vt:variant>
      <vt:variant>
        <vt:i4>5</vt:i4>
      </vt:variant>
      <vt:variant>
        <vt:lpwstr>mailto:rseemer@etsf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Kiki Runyon</cp:lastModifiedBy>
  <cp:revision>2</cp:revision>
  <dcterms:created xsi:type="dcterms:W3CDTF">2019-04-03T16:56:00Z</dcterms:created>
  <dcterms:modified xsi:type="dcterms:W3CDTF">2019-04-03T16:56:00Z</dcterms:modified>
</cp:coreProperties>
</file>